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A83" w:rsidRDefault="0077312F" w:rsidP="00373A83">
      <w:pPr>
        <w:pStyle w:val="a3"/>
        <w:jc w:val="right"/>
      </w:pPr>
      <w:r>
        <w:fldChar w:fldCharType="begin"/>
      </w:r>
      <w:r>
        <w:instrText xml:space="preserve"> SUBJECT  \* MERGEFORMAT </w:instrText>
      </w:r>
      <w:r>
        <w:fldChar w:fldCharType="separate"/>
      </w:r>
      <w:r w:rsidR="00373A83">
        <w:rPr>
          <w:rFonts w:ascii="Arial" w:hAnsi="Arial" w:hint="eastAsia"/>
        </w:rPr>
        <w:t>&lt;</w:t>
      </w:r>
      <w:r w:rsidR="00404D79">
        <w:rPr>
          <w:rFonts w:ascii="Arial" w:hAnsi="Arial" w:hint="eastAsia"/>
        </w:rPr>
        <w:t>美家秀秀</w:t>
      </w:r>
      <w:r w:rsidR="00373A83">
        <w:rPr>
          <w:rFonts w:ascii="Arial" w:hAnsi="Arial" w:hint="eastAsia"/>
        </w:rPr>
        <w:t>&gt;</w:t>
      </w:r>
      <w:r>
        <w:rPr>
          <w:rFonts w:ascii="Arial" w:hAnsi="Arial"/>
        </w:rPr>
        <w:fldChar w:fldCharType="end"/>
      </w:r>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1.</w:t>
      </w:r>
      <w:r w:rsidR="0031402C">
        <w:rPr>
          <w:rFonts w:ascii="Arial" w:hAnsi="Arial" w:hint="eastAsia"/>
          <w:sz w:val="28"/>
        </w:rPr>
        <w:t>3</w:t>
      </w:r>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会使用多种不同的构架视图来描述系统的各个方面。它用于记录并表述已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4+1</w:t>
      </w:r>
      <w:r>
        <w:t xml:space="preserve"> </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Pr>
          <w:rFonts w:hint="eastAsia"/>
        </w:rPr>
        <w:t>用户部分，以及软件服务商部分。具体如图：</w:t>
      </w:r>
    </w:p>
    <w:p w:rsidR="007844AD" w:rsidRDefault="007844AD"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4.25pt" o:ole="">
            <v:imagedata r:id="rId14" o:title=""/>
          </v:shape>
          <o:OLEObject Type="Embed" ProgID="Visio.Drawing.15" ShapeID="_x0000_i1025" DrawAspect="Content" ObjectID="_1478522730" r:id="rId15"/>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7844AD" w:rsidP="007844AD">
      <w:pPr>
        <w:jc w:val="center"/>
      </w:pPr>
      <w:r>
        <w:object w:dxaOrig="9300" w:dyaOrig="14296">
          <v:shape id="_x0000_i1026" type="#_x0000_t75" style="width:235.5pt;height:362.25pt" o:ole="">
            <v:imagedata r:id="rId16" o:title=""/>
          </v:shape>
          <o:OLEObject Type="Embed" ProgID="Visio.Drawing.15" ShapeID="_x0000_i1026" DrawAspect="Content" ObjectID="_1478522731" r:id="rId17"/>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r w:rsidRPr="004D2F8F">
        <w:rPr>
          <w:rFonts w:ascii="宋体" w:eastAsia="宋体" w:hAnsi="宋体" w:cs="宋体"/>
          <w:noProof/>
          <w:sz w:val="24"/>
          <w:szCs w:val="24"/>
        </w:rPr>
        <w:lastRenderedPageBreak/>
        <w:drawing>
          <wp:inline distT="0" distB="0" distL="0" distR="0" wp14:anchorId="5720A6CF" wp14:editId="1AAC3369">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92113" cy="2819356"/>
                    </a:xfrm>
                    <a:prstGeom prst="rect">
                      <a:avLst/>
                    </a:prstGeom>
                    <a:noFill/>
                    <a:ln>
                      <a:noFill/>
                    </a:ln>
                  </pic:spPr>
                </pic:pic>
              </a:graphicData>
            </a:graphic>
          </wp:inline>
        </w:drawing>
      </w:r>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14:anchorId="5B3CFF50" wp14:editId="4E1B746E">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Pr="008C361B"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7844AD" w:rsidRDefault="007844AD" w:rsidP="007844AD">
      <w:pPr>
        <w:jc w:val="center"/>
      </w:pPr>
      <w:r>
        <w:object w:dxaOrig="6012" w:dyaOrig="2786">
          <v:shape id="_x0000_i1027" type="#_x0000_t75" style="width:300pt;height:138.75pt" o:ole="">
            <v:imagedata r:id="rId20" o:title=""/>
          </v:shape>
          <o:OLEObject Type="Embed" ProgID="Visio.Drawing.11" ShapeID="_x0000_i1027" DrawAspect="Content" ObjectID="_1478522732" r:id="rId21"/>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pPr>
    </w:p>
    <w:p w:rsidR="007844AD" w:rsidRPr="00DF51E9" w:rsidRDefault="007844AD" w:rsidP="00DF51E9">
      <w:pPr>
        <w:pStyle w:val="1"/>
        <w:numPr>
          <w:ilvl w:val="0"/>
          <w:numId w:val="18"/>
        </w:numPr>
      </w:pPr>
      <w:r>
        <w:rPr>
          <w:rFonts w:hint="eastAsia"/>
        </w:rPr>
        <w:t>开发</w:t>
      </w:r>
      <w:r>
        <w:t>视图</w:t>
      </w:r>
    </w:p>
    <w:p w:rsidR="00F95EF7" w:rsidRPr="00F95EF7" w:rsidRDefault="007844AD" w:rsidP="00F95EF7">
      <w:pPr>
        <w:pStyle w:val="2"/>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9175C9" w:rsidP="0018150D">
      <w:pPr>
        <w:jc w:val="center"/>
      </w:pPr>
      <w:r>
        <w:object w:dxaOrig="13560" w:dyaOrig="16110">
          <v:shape id="_x0000_i1028" type="#_x0000_t75" style="width:451.5pt;height:534.75pt" o:ole="">
            <v:imagedata r:id="rId22" o:title=""/>
          </v:shape>
          <o:OLEObject Type="Embed" ProgID="Visio.Drawing.15" ShapeID="_x0000_i1028" DrawAspect="Content" ObjectID="_1478522733" r:id="rId23"/>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9" type="#_x0000_t75" style="width:213pt;height:177pt" o:ole="">
            <v:imagedata r:id="rId24" o:title=""/>
          </v:shape>
          <o:OLEObject Type="Embed" ProgID="Visio.Drawing.11" ShapeID="_x0000_i1029" DrawAspect="Content" ObjectID="_1478522734" r:id="rId25"/>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 w:rsidR="00C74ECA" w:rsidRDefault="00F95EF7" w:rsidP="00F95EF7">
      <w:pPr>
        <w:pStyle w:val="2"/>
      </w:pPr>
      <w:r>
        <w:rPr>
          <w:rFonts w:hint="eastAsia"/>
        </w:rPr>
        <w:t>6</w:t>
      </w:r>
      <w:r>
        <w:t xml:space="preserve">.2. </w:t>
      </w:r>
      <w:r w:rsidR="00C74ECA">
        <w:rPr>
          <w:rFonts w:hint="eastAsia"/>
        </w:rPr>
        <w:t>数据库建模</w:t>
      </w:r>
    </w:p>
    <w:p w:rsidR="00C74ECA" w:rsidRDefault="00717F68" w:rsidP="00C74ECA">
      <w:pPr>
        <w:pStyle w:val="2"/>
        <w:ind w:firstLine="420"/>
      </w:pPr>
      <w:r>
        <w:rPr>
          <w:noProof/>
        </w:rPr>
        <w:lastRenderedPageBreak/>
        <w:drawing>
          <wp:anchor distT="0" distB="0" distL="114300" distR="114300" simplePos="0" relativeHeight="251658240" behindDoc="0" locked="0" layoutInCell="1" allowOverlap="1" wp14:anchorId="202B7C3C" wp14:editId="3F49BC39">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415405" cy="6628765"/>
                    </a:xfrm>
                    <a:prstGeom prst="rect">
                      <a:avLst/>
                    </a:prstGeom>
                    <a:noFill/>
                    <a:ln>
                      <a:noFill/>
                    </a:ln>
                  </pic:spPr>
                </pic:pic>
              </a:graphicData>
            </a:graphic>
          </wp:anchor>
        </w:drawing>
      </w:r>
      <w:r w:rsidR="00F95EF7">
        <w:t xml:space="preserve">6.2.1. </w:t>
      </w:r>
      <w:r w:rsidR="00C74ECA">
        <w:rPr>
          <w:rFonts w:hint="eastAsia"/>
        </w:rPr>
        <w:t>概念建模</w:t>
      </w:r>
    </w:p>
    <w:p w:rsidR="00C74ECA" w:rsidRDefault="00C74ECA" w:rsidP="00C74ECA">
      <w:pPr>
        <w:jc w:val="center"/>
      </w:pPr>
    </w:p>
    <w:p w:rsidR="00C74ECA" w:rsidRDefault="00717F68" w:rsidP="00C74ECA">
      <w:pPr>
        <w:pStyle w:val="2"/>
        <w:ind w:firstLine="420"/>
      </w:pPr>
      <w:r>
        <w:rPr>
          <w:noProof/>
        </w:rPr>
        <w:lastRenderedPageBreak/>
        <w:drawing>
          <wp:anchor distT="0" distB="0" distL="114300" distR="114300" simplePos="0" relativeHeight="251659264" behindDoc="0" locked="0" layoutInCell="1" allowOverlap="1" wp14:anchorId="43CBF03E" wp14:editId="01CC624E">
            <wp:simplePos x="0" y="0"/>
            <wp:positionH relativeFrom="margin">
              <wp:posOffset>-581025</wp:posOffset>
            </wp:positionH>
            <wp:positionV relativeFrom="paragraph">
              <wp:posOffset>702945</wp:posOffset>
            </wp:positionV>
            <wp:extent cx="7105015" cy="5897880"/>
            <wp:effectExtent l="0" t="0" r="63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7105015" cy="589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4ECA">
        <w:rPr>
          <w:rFonts w:hint="eastAsia"/>
        </w:rPr>
        <w:t>6.2</w:t>
      </w:r>
      <w:r w:rsidR="00F95EF7">
        <w:rPr>
          <w:rFonts w:hint="eastAsia"/>
        </w:rPr>
        <w:t>.2</w:t>
      </w:r>
      <w:r w:rsidR="00F95EF7">
        <w:t xml:space="preserve">. </w:t>
      </w:r>
      <w:r w:rsidR="00C74ECA">
        <w:rPr>
          <w:rFonts w:hint="eastAsia"/>
        </w:rPr>
        <w:t>物理建模</w:t>
      </w:r>
    </w:p>
    <w:p w:rsidR="00C74ECA" w:rsidRPr="00C74ECA" w:rsidRDefault="00C74ECA" w:rsidP="00C74ECA"/>
    <w:sectPr w:rsidR="00C74ECA" w:rsidRPr="00C74ECA" w:rsidSect="00E217D3">
      <w:headerReference w:type="default" r:id="rId28"/>
      <w:footerReference w:type="default" r:id="rId29"/>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312F" w:rsidRDefault="0077312F" w:rsidP="000F3E25">
      <w:pPr>
        <w:spacing w:line="240" w:lineRule="auto"/>
      </w:pPr>
      <w:r>
        <w:separator/>
      </w:r>
    </w:p>
  </w:endnote>
  <w:endnote w:type="continuationSeparator" w:id="0">
    <w:p w:rsidR="0077312F" w:rsidRDefault="0077312F" w:rsidP="000F3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02C" w:rsidRDefault="0031402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02C" w:rsidRDefault="0031402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02C" w:rsidRDefault="0031402C">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4F6832">
            <w:rPr>
              <w:rStyle w:val="a6"/>
              <w:rFonts w:ascii="Times New Roman"/>
              <w:noProof/>
            </w:rPr>
            <w:fldChar w:fldCharType="begin"/>
          </w:r>
          <w:r>
            <w:rPr>
              <w:rStyle w:val="a6"/>
              <w:rFonts w:ascii="Times New Roman"/>
              <w:noProof/>
            </w:rPr>
            <w:instrText xml:space="preserve"> PAGE </w:instrText>
          </w:r>
          <w:r w:rsidR="004F6832">
            <w:rPr>
              <w:rStyle w:val="a6"/>
              <w:rFonts w:ascii="Times New Roman"/>
              <w:noProof/>
            </w:rPr>
            <w:fldChar w:fldCharType="separate"/>
          </w:r>
          <w:r w:rsidR="0031402C">
            <w:rPr>
              <w:rStyle w:val="a6"/>
              <w:rFonts w:ascii="Times New Roman"/>
              <w:noProof/>
            </w:rPr>
            <w:t>2</w:t>
          </w:r>
          <w:r w:rsidR="004F6832">
            <w:rPr>
              <w:rStyle w:val="a6"/>
              <w:rFonts w:ascii="Times New Roman"/>
              <w:noProof/>
            </w:rPr>
            <w:fldChar w:fldCharType="end"/>
          </w:r>
          <w:r>
            <w:rPr>
              <w:rStyle w:val="a6"/>
              <w:rFonts w:ascii="Times New Roman"/>
              <w:noProof/>
            </w:rPr>
            <w:t xml:space="preserve"> of </w:t>
          </w:r>
          <w:fldSimple w:instr=" NUMPAGES  \* MERGEFORMAT ">
            <w:r w:rsidR="0031402C" w:rsidRPr="0031402C">
              <w:rPr>
                <w:rStyle w:val="a6"/>
                <w:noProof/>
              </w:rPr>
              <w:t>11</w:t>
            </w:r>
          </w:fldSimple>
        </w:p>
      </w:tc>
    </w:tr>
  </w:tbl>
  <w:p w:rsidR="00984FAB" w:rsidRDefault="0077312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312F" w:rsidRDefault="0077312F" w:rsidP="000F3E25">
      <w:pPr>
        <w:spacing w:line="240" w:lineRule="auto"/>
      </w:pPr>
      <w:r>
        <w:separator/>
      </w:r>
    </w:p>
  </w:footnote>
  <w:footnote w:type="continuationSeparator" w:id="0">
    <w:p w:rsidR="0077312F" w:rsidRDefault="0077312F" w:rsidP="000F3E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02C" w:rsidRDefault="0031402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4FAB" w:rsidRDefault="0077312F">
    <w:pPr>
      <w:rPr>
        <w:sz w:val="24"/>
      </w:rPr>
    </w:pPr>
  </w:p>
  <w:p w:rsidR="00984FAB" w:rsidRDefault="0077312F">
    <w:pPr>
      <w:pBdr>
        <w:top w:val="single" w:sz="6" w:space="1" w:color="auto"/>
      </w:pBdr>
      <w:rPr>
        <w:sz w:val="24"/>
      </w:rPr>
    </w:pPr>
  </w:p>
  <w:p w:rsidR="00984FAB" w:rsidRDefault="00256617" w:rsidP="00600755">
    <w:pPr>
      <w:pBdr>
        <w:bottom w:val="single" w:sz="6" w:space="1" w:color="auto"/>
      </w:pBdr>
      <w:wordWrap w:val="0"/>
      <w:jc w:val="right"/>
      <w:rPr>
        <w:b/>
        <w:sz w:val="36"/>
      </w:rPr>
    </w:pPr>
    <w:fldSimple w:instr=" DOCPROPERTY &quot;Company&quot;  \* MERGEFORMAT ">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fldSimple>
  </w:p>
  <w:p w:rsidR="00984FAB" w:rsidRDefault="0077312F">
    <w:pPr>
      <w:pBdr>
        <w:bottom w:val="single" w:sz="6" w:space="1" w:color="auto"/>
      </w:pBdr>
      <w:jc w:val="right"/>
      <w:rPr>
        <w:sz w:val="24"/>
      </w:rPr>
    </w:pPr>
  </w:p>
  <w:p w:rsidR="00984FAB" w:rsidRDefault="0077312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402C" w:rsidRDefault="0031402C">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984FAB">
      <w:tc>
        <w:tcPr>
          <w:tcW w:w="6379" w:type="dxa"/>
        </w:tcPr>
        <w:p w:rsidR="00984FAB" w:rsidRDefault="0077312F" w:rsidP="0038558B">
          <w:r>
            <w:fldChar w:fldCharType="begin"/>
          </w:r>
          <w:r>
            <w:instrText xml:space="preserve"> SUBJECT  \* MERGEFORMAT </w:instrText>
          </w:r>
          <w:r>
            <w:fldChar w:fldCharType="separate"/>
          </w:r>
          <w:r w:rsidR="00D842E8">
            <w:rPr>
              <w:rFonts w:ascii="Times New Roman" w:hint="eastAsia"/>
            </w:rPr>
            <w:t>&lt;</w:t>
          </w:r>
          <w:r w:rsidR="00A17DEF">
            <w:rPr>
              <w:rFonts w:ascii="Times New Roman" w:hint="eastAsia"/>
            </w:rPr>
            <w:t>美家秀秀</w:t>
          </w:r>
          <w:r w:rsidR="0038558B">
            <w:rPr>
              <w:rFonts w:ascii="Times New Roman" w:hint="eastAsia"/>
            </w:rPr>
            <w:t>&gt;</w:t>
          </w:r>
          <w:r>
            <w:rPr>
              <w:rFonts w:ascii="Times New Roman"/>
            </w:rPr>
            <w:fldChar w:fldCharType="end"/>
          </w:r>
        </w:p>
      </w:tc>
      <w:tc>
        <w:tcPr>
          <w:tcW w:w="3179" w:type="dxa"/>
        </w:tcPr>
        <w:p w:rsidR="00984FAB" w:rsidRDefault="003314F0">
          <w:pPr>
            <w:tabs>
              <w:tab w:val="left" w:pos="1135"/>
            </w:tabs>
            <w:spacing w:before="40"/>
            <w:ind w:right="68"/>
          </w:pPr>
          <w:r>
            <w:rPr>
              <w:rFonts w:ascii="Times New Roman"/>
              <w:noProof/>
            </w:rPr>
            <w:t>Version:           &lt;1.</w:t>
          </w:r>
          <w:r w:rsidR="0031402C">
            <w:rPr>
              <w:rFonts w:ascii="Times New Roman" w:hint="eastAsia"/>
              <w:noProof/>
            </w:rPr>
            <w:t>3</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A17DEF">
          <w:r>
            <w:rPr>
              <w:rFonts w:ascii="Times New Roman"/>
              <w:noProof/>
            </w:rPr>
            <w:t>Date:  &lt;</w:t>
          </w:r>
          <w:r w:rsidR="00A17DEF">
            <w:rPr>
              <w:rFonts w:ascii="Times New Roman" w:hint="eastAsia"/>
              <w:noProof/>
            </w:rPr>
            <w:t>1</w:t>
          </w:r>
          <w:r w:rsidR="0031402C">
            <w:rPr>
              <w:rFonts w:ascii="Times New Roman"/>
              <w:noProof/>
            </w:rPr>
            <w:t>9</w:t>
          </w:r>
          <w:bookmarkStart w:id="0" w:name="_GoBack"/>
          <w:bookmarkEnd w:id="0"/>
          <w:r>
            <w:rPr>
              <w:rFonts w:ascii="Times New Roman"/>
              <w:noProof/>
            </w:rPr>
            <w:t>/</w:t>
          </w:r>
          <w:r w:rsidR="00600755">
            <w:rPr>
              <w:rFonts w:ascii="Times New Roman" w:hint="eastAsia"/>
              <w:noProof/>
            </w:rPr>
            <w:t>Nov</w:t>
          </w:r>
          <w:r>
            <w:rPr>
              <w:rFonts w:ascii="Times New Roman"/>
              <w:noProof/>
            </w:rPr>
            <w:t>/</w:t>
          </w:r>
          <w:r w:rsidR="0031402C">
            <w:rPr>
              <w:rFonts w:ascii="Times New Roman" w:hint="eastAsia"/>
              <w:noProof/>
            </w:rPr>
            <w:t>2014</w:t>
          </w:r>
          <w:r w:rsidR="00D842E8">
            <w:rPr>
              <w:rFonts w:ascii="Times New Roman"/>
              <w:noProof/>
            </w:rPr>
            <w:t>&gt;</w:t>
          </w:r>
        </w:p>
      </w:tc>
    </w:tr>
  </w:tbl>
  <w:p w:rsidR="00984FAB" w:rsidRDefault="0077312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29563360"/>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83"/>
    <w:rsid w:val="00027227"/>
    <w:rsid w:val="000276BB"/>
    <w:rsid w:val="000318D2"/>
    <w:rsid w:val="000419BE"/>
    <w:rsid w:val="000452C5"/>
    <w:rsid w:val="00072DD0"/>
    <w:rsid w:val="000865A5"/>
    <w:rsid w:val="000B4560"/>
    <w:rsid w:val="000F328E"/>
    <w:rsid w:val="000F3E25"/>
    <w:rsid w:val="000F6CBD"/>
    <w:rsid w:val="00152BF9"/>
    <w:rsid w:val="00160026"/>
    <w:rsid w:val="00162989"/>
    <w:rsid w:val="00176F61"/>
    <w:rsid w:val="0018150D"/>
    <w:rsid w:val="001A51D7"/>
    <w:rsid w:val="001C23B6"/>
    <w:rsid w:val="001D2012"/>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D2D34"/>
    <w:rsid w:val="00310E91"/>
    <w:rsid w:val="0031402C"/>
    <w:rsid w:val="003248A2"/>
    <w:rsid w:val="003314F0"/>
    <w:rsid w:val="00353968"/>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A6D"/>
    <w:rsid w:val="00444095"/>
    <w:rsid w:val="00456BB1"/>
    <w:rsid w:val="004572D1"/>
    <w:rsid w:val="00480133"/>
    <w:rsid w:val="00485255"/>
    <w:rsid w:val="004A6262"/>
    <w:rsid w:val="004C5605"/>
    <w:rsid w:val="004D1EA4"/>
    <w:rsid w:val="004D35ED"/>
    <w:rsid w:val="004E2C36"/>
    <w:rsid w:val="004E5DD7"/>
    <w:rsid w:val="004E6BA9"/>
    <w:rsid w:val="004F1506"/>
    <w:rsid w:val="004F6832"/>
    <w:rsid w:val="00501A7D"/>
    <w:rsid w:val="0050372C"/>
    <w:rsid w:val="00515A0D"/>
    <w:rsid w:val="005200C8"/>
    <w:rsid w:val="005236A9"/>
    <w:rsid w:val="0052508C"/>
    <w:rsid w:val="00540E60"/>
    <w:rsid w:val="0054173C"/>
    <w:rsid w:val="00544287"/>
    <w:rsid w:val="00560713"/>
    <w:rsid w:val="00561E0C"/>
    <w:rsid w:val="00563E45"/>
    <w:rsid w:val="00582533"/>
    <w:rsid w:val="005933B7"/>
    <w:rsid w:val="00594740"/>
    <w:rsid w:val="005A2616"/>
    <w:rsid w:val="005C03B7"/>
    <w:rsid w:val="005E32C9"/>
    <w:rsid w:val="005E6A6A"/>
    <w:rsid w:val="005E7566"/>
    <w:rsid w:val="005F412F"/>
    <w:rsid w:val="00600755"/>
    <w:rsid w:val="00603B17"/>
    <w:rsid w:val="0060515A"/>
    <w:rsid w:val="00606DB8"/>
    <w:rsid w:val="006105A0"/>
    <w:rsid w:val="0061099C"/>
    <w:rsid w:val="00610B30"/>
    <w:rsid w:val="00625CF0"/>
    <w:rsid w:val="0063068E"/>
    <w:rsid w:val="006327E0"/>
    <w:rsid w:val="00671506"/>
    <w:rsid w:val="006969CA"/>
    <w:rsid w:val="00696F63"/>
    <w:rsid w:val="006D7EBE"/>
    <w:rsid w:val="00715D4F"/>
    <w:rsid w:val="007171D8"/>
    <w:rsid w:val="00717F68"/>
    <w:rsid w:val="00720E64"/>
    <w:rsid w:val="007278BB"/>
    <w:rsid w:val="007335A4"/>
    <w:rsid w:val="00733C49"/>
    <w:rsid w:val="00741C8C"/>
    <w:rsid w:val="0074338D"/>
    <w:rsid w:val="007541C2"/>
    <w:rsid w:val="00755A2F"/>
    <w:rsid w:val="00756A4D"/>
    <w:rsid w:val="00767684"/>
    <w:rsid w:val="0077312F"/>
    <w:rsid w:val="00782B7E"/>
    <w:rsid w:val="007844AD"/>
    <w:rsid w:val="00792C77"/>
    <w:rsid w:val="007950C2"/>
    <w:rsid w:val="007A1013"/>
    <w:rsid w:val="007C64F8"/>
    <w:rsid w:val="007E0A2E"/>
    <w:rsid w:val="007F29F5"/>
    <w:rsid w:val="007F3599"/>
    <w:rsid w:val="00801A9B"/>
    <w:rsid w:val="0081038B"/>
    <w:rsid w:val="008167C0"/>
    <w:rsid w:val="008317ED"/>
    <w:rsid w:val="00837E35"/>
    <w:rsid w:val="00850C00"/>
    <w:rsid w:val="00861943"/>
    <w:rsid w:val="00863B07"/>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ED8"/>
    <w:rsid w:val="00A17DEF"/>
    <w:rsid w:val="00A632B1"/>
    <w:rsid w:val="00A64C22"/>
    <w:rsid w:val="00A65DCF"/>
    <w:rsid w:val="00A8792B"/>
    <w:rsid w:val="00A966F8"/>
    <w:rsid w:val="00AA1ED2"/>
    <w:rsid w:val="00AA62C9"/>
    <w:rsid w:val="00AF4E4B"/>
    <w:rsid w:val="00AF6520"/>
    <w:rsid w:val="00B01E1E"/>
    <w:rsid w:val="00B15F25"/>
    <w:rsid w:val="00B1641C"/>
    <w:rsid w:val="00B20A75"/>
    <w:rsid w:val="00B338D4"/>
    <w:rsid w:val="00B41473"/>
    <w:rsid w:val="00B73BFC"/>
    <w:rsid w:val="00B749B6"/>
    <w:rsid w:val="00B830BC"/>
    <w:rsid w:val="00B84766"/>
    <w:rsid w:val="00B92B17"/>
    <w:rsid w:val="00BB5847"/>
    <w:rsid w:val="00BC1E53"/>
    <w:rsid w:val="00BC2518"/>
    <w:rsid w:val="00BC7D76"/>
    <w:rsid w:val="00BD196A"/>
    <w:rsid w:val="00BE356C"/>
    <w:rsid w:val="00C010DB"/>
    <w:rsid w:val="00C02D3B"/>
    <w:rsid w:val="00C1167F"/>
    <w:rsid w:val="00C16B74"/>
    <w:rsid w:val="00C239F4"/>
    <w:rsid w:val="00C26E34"/>
    <w:rsid w:val="00C4694A"/>
    <w:rsid w:val="00C65A91"/>
    <w:rsid w:val="00C74AFB"/>
    <w:rsid w:val="00C74ECA"/>
    <w:rsid w:val="00C75953"/>
    <w:rsid w:val="00C8269E"/>
    <w:rsid w:val="00C963EE"/>
    <w:rsid w:val="00CB01B9"/>
    <w:rsid w:val="00CC1A4D"/>
    <w:rsid w:val="00CD592D"/>
    <w:rsid w:val="00CF3045"/>
    <w:rsid w:val="00CF4AE6"/>
    <w:rsid w:val="00D07E98"/>
    <w:rsid w:val="00D10B1E"/>
    <w:rsid w:val="00D249F2"/>
    <w:rsid w:val="00D26AE5"/>
    <w:rsid w:val="00D65CD3"/>
    <w:rsid w:val="00D66ACD"/>
    <w:rsid w:val="00D77A3F"/>
    <w:rsid w:val="00D842E8"/>
    <w:rsid w:val="00D85F59"/>
    <w:rsid w:val="00DD12B2"/>
    <w:rsid w:val="00DD66F9"/>
    <w:rsid w:val="00DF25B9"/>
    <w:rsid w:val="00DF51E9"/>
    <w:rsid w:val="00DF5DE3"/>
    <w:rsid w:val="00E0249F"/>
    <w:rsid w:val="00E11DAA"/>
    <w:rsid w:val="00E13A2F"/>
    <w:rsid w:val="00E166C6"/>
    <w:rsid w:val="00E217D3"/>
    <w:rsid w:val="00E24401"/>
    <w:rsid w:val="00E50F02"/>
    <w:rsid w:val="00EB656F"/>
    <w:rsid w:val="00EC5259"/>
    <w:rsid w:val="00EF3519"/>
    <w:rsid w:val="00EF555C"/>
    <w:rsid w:val="00F01967"/>
    <w:rsid w:val="00F14E6F"/>
    <w:rsid w:val="00F2088C"/>
    <w:rsid w:val="00F43827"/>
    <w:rsid w:val="00F526B4"/>
    <w:rsid w:val="00F53A13"/>
    <w:rsid w:val="00F61567"/>
    <w:rsid w:val="00F757C9"/>
    <w:rsid w:val="00F77722"/>
    <w:rsid w:val="00F95EF7"/>
    <w:rsid w:val="00FA0904"/>
    <w:rsid w:val="00FC184E"/>
    <w:rsid w:val="00FC657D"/>
    <w:rsid w:val="00FD21B5"/>
    <w:rsid w:val="00FF53B5"/>
    <w:rsid w:val="00FF61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F00AF3-1E44-48E2-83BB-61E2ED00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3-5">
    <w:name w:val="Medium Grid 3 Accent 5"/>
    <w:basedOn w:val="a1"/>
    <w:uiPriority w:val="69"/>
    <w:rsid w:val="00A879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semiHidden/>
    <w:unhideWhenUsed/>
    <w:qFormat/>
    <w:rsid w:val="00600755"/>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3.vsdx"/><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67038-9942-44C1-8DEC-D4848FC05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11</Pages>
  <Words>199</Words>
  <Characters>1140</Characters>
  <Application>Microsoft Office Word</Application>
  <DocSecurity>0</DocSecurity>
  <Lines>9</Lines>
  <Paragraphs>2</Paragraphs>
  <ScaleCrop>false</ScaleCrop>
  <Company/>
  <LinksUpToDate>false</LinksUpToDate>
  <CharactersWithSpaces>1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yi shu</cp:lastModifiedBy>
  <cp:revision>184</cp:revision>
  <dcterms:created xsi:type="dcterms:W3CDTF">2012-06-18T21:39:00Z</dcterms:created>
  <dcterms:modified xsi:type="dcterms:W3CDTF">2014-11-26T07:59:00Z</dcterms:modified>
</cp:coreProperties>
</file>